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vsd" ContentType="application/vnd.visi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sldIdLst>
    <p:sldId id="256" r:id="rId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10"/>
    <p:restoredTop sz="94640"/>
  </p:normalViewPr>
  <p:slideViewPr>
    <p:cSldViewPr snapToGrid="0" snapToObjects="1">
      <p:cViewPr varScale="1">
        <p:scale>
          <a:sx n="114" d="100"/>
          <a:sy n="114" d="100"/>
        </p:scale>
        <p:origin x="376" y="1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8B48AF-58FC-7F4F-9153-60F5B32BB2E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EB96E80-22D2-C541-9DED-EB7DD53A01D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56B59E5-5D28-E840-B78F-7161A09A9A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1E5403-1AB1-8540-ABE3-FF2FDB5C8BC2}" type="datetimeFigureOut">
              <a:rPr lang="en-US" smtClean="0"/>
              <a:t>8/10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DABE7F8-A0FD-E443-AC64-EE8962344D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3B179EA-6786-974C-98F9-DAE00B3E59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A78F29-B00D-204C-AF86-EDEA1CF531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57757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6A260A-2CD1-384A-93F5-01B359CBD1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1007D83B-21A6-0C48-8CD5-C209D9A4621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6FFC95B-6676-6E4C-BD39-55400E0D3B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1E5403-1AB1-8540-ABE3-FF2FDB5C8BC2}" type="datetimeFigureOut">
              <a:rPr lang="en-US" smtClean="0"/>
              <a:t>8/10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98B2EDF-6CB6-FC49-A81C-FE4DE2677E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C02FA59-878C-7647-9956-44C3A470A6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A78F29-B00D-204C-AF86-EDEA1CF531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67974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0AE2A95B-9FB0-7844-B02B-43EA017CCFB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5E849D2-3A34-014F-A6A4-1FD9538B285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1DC603F-1E75-BC42-93B3-60099E9384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1E5403-1AB1-8540-ABE3-FF2FDB5C8BC2}" type="datetimeFigureOut">
              <a:rPr lang="en-US" smtClean="0"/>
              <a:t>8/10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DBF4358-0CCB-734C-9823-E51089A9CA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8531D0B-E447-C446-8563-3F13FB284F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A78F29-B00D-204C-AF86-EDEA1CF531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44744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393BDD-AE35-0B47-984F-FF188C0E46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24EFE60-8C1E-BE48-B074-E3FCBDB3BBA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4E9CCA1-B044-E148-B32E-68B7DDEF7B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1E5403-1AB1-8540-ABE3-FF2FDB5C8BC2}" type="datetimeFigureOut">
              <a:rPr lang="en-US" smtClean="0"/>
              <a:t>8/10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70120DB-F61A-3C40-9BC1-DB633BE9A3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ACAF907-D3FC-DF43-A44F-8FE267A3E7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A78F29-B00D-204C-AF86-EDEA1CF531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17568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CFE7A7-5829-EB4B-8661-6994659ACB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6029639-5A82-3D42-93ED-0E9CFCD1A5A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4CA006D-383E-8643-87D9-04052802398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1E5403-1AB1-8540-ABE3-FF2FDB5C8BC2}" type="datetimeFigureOut">
              <a:rPr lang="en-US" smtClean="0"/>
              <a:t>8/10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AEBAB29-ECFF-9849-AF44-9BDFCBEE2B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C2F8DBC-094A-A540-9F41-5955F96456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A78F29-B00D-204C-AF86-EDEA1CF531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23061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BBA4B35-8E30-0C42-A5F9-7ACE79CF71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EA8B07C-6C03-EC45-A168-2B926DC68F4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83D7AE5-509E-B946-998C-8F11BD6EA48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BBDAF87-38B8-7A41-B90B-A6958696C34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1E5403-1AB1-8540-ABE3-FF2FDB5C8BC2}" type="datetimeFigureOut">
              <a:rPr lang="en-US" smtClean="0"/>
              <a:t>8/10/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57628B0-09AE-1A40-BC30-38BCE2D9519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1B6E7AF-F395-D24A-985A-7BF6B93A09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A78F29-B00D-204C-AF86-EDEA1CF531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42569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0C4AAA6-28FA-7D47-B518-57B813AF9B4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0C3BE25-A440-6547-BFE4-BFED047A9AC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BC3E397-D6E6-9244-83EB-848147F0848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9248C75B-2C48-CE41-9231-EAC5CEC2668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850D6612-A0F9-CF46-8FB3-92A3D0D4A19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E324BD2D-EEDF-C142-BF18-E1D0AE6D2B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1E5403-1AB1-8540-ABE3-FF2FDB5C8BC2}" type="datetimeFigureOut">
              <a:rPr lang="en-US" smtClean="0"/>
              <a:t>8/10/20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25E6027B-D0F7-704A-AFE2-B9F576367F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C86C827B-F43B-5145-83E6-09E28B0609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A78F29-B00D-204C-AF86-EDEA1CF531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29791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D14C49-613B-3F4B-ADE3-422727A44C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D1836BE-852E-994A-96B2-FE4981931D5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1E5403-1AB1-8540-ABE3-FF2FDB5C8BC2}" type="datetimeFigureOut">
              <a:rPr lang="en-US" smtClean="0"/>
              <a:t>8/10/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A7DEB42-2B8E-1B42-89CF-936D555DC9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96A9F0C-9827-3049-AD85-4F6EDA413B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A78F29-B00D-204C-AF86-EDEA1CF531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68432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F927969-63B4-2841-ABBC-1397AD94A1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1E5403-1AB1-8540-ABE3-FF2FDB5C8BC2}" type="datetimeFigureOut">
              <a:rPr lang="en-US" smtClean="0"/>
              <a:t>8/10/20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A856C2C-BEA0-4A4A-9A1D-999E94AA23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3F2212C-A8F8-4744-8597-C34E59AB9F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A78F29-B00D-204C-AF86-EDEA1CF531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69312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46E324-B148-2044-80F6-ACDAF571D4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1579846-395A-E344-B9A8-7969FF7790D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2E51A94-61C6-9C46-8478-2A12C0F30C0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04E076E-B027-F446-B5FD-FD4FC5D7CC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1E5403-1AB1-8540-ABE3-FF2FDB5C8BC2}" type="datetimeFigureOut">
              <a:rPr lang="en-US" smtClean="0"/>
              <a:t>8/10/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A178E49-F730-7746-8875-6B728A6CB4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F83C61F-9168-C144-B5E8-D795B036EF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A78F29-B00D-204C-AF86-EDEA1CF531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48201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4A52C3-CED7-314E-9FFB-4B936C690E1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E75E5599-18A9-CA44-9637-DA29E9BCAD0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45B5A54-F092-4649-A84F-F1936A45ABF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FB77393-CE7E-3F45-AFD4-B9E82F22EF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1E5403-1AB1-8540-ABE3-FF2FDB5C8BC2}" type="datetimeFigureOut">
              <a:rPr lang="en-US" smtClean="0"/>
              <a:t>8/10/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0CF1314-7E8E-5343-9E03-BC4C780B30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0170593-B6FC-1D45-9E0E-C265DC04F6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A78F29-B00D-204C-AF86-EDEA1CF531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15629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60740A9E-1DA6-D64D-B931-F133D1D4D2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7C752B5-F935-F048-863F-4B0099746DF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8132688-0454-1045-90C0-12ACBEADCC1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91E5403-1AB1-8540-ABE3-FF2FDB5C8BC2}" type="datetimeFigureOut">
              <a:rPr lang="en-US" smtClean="0"/>
              <a:t>8/10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E684068-3F05-9244-A5E0-A4E9E579D4A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7680EC9-D9A5-B34F-96D6-FDE7B455F1B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8A78F29-B00D-204C-AF86-EDEA1CF531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60223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5.vsd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6BF2FD6C-EA4E-5D48-B0AF-01000EE631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7604BC0D-652D-1840-8B86-C833B0F82CC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0"/>
          <a:ext cx="6400800" cy="405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r:id="rId3" imgW="9753600" imgH="6083300" progId="Visio.Drawing.11">
                  <p:embed/>
                </p:oleObj>
              </mc:Choice>
              <mc:Fallback>
                <p:oleObj r:id="rId3" imgW="9753600" imgH="60833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6400800" cy="40513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269234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0</Words>
  <Application>Microsoft Macintosh PowerPoint</Application>
  <PresentationFormat>Widescreen</PresentationFormat>
  <Paragraphs>0</Paragraphs>
  <Slides>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6" baseType="lpstr">
      <vt:lpstr>Arial</vt:lpstr>
      <vt:lpstr>Calibri</vt:lpstr>
      <vt:lpstr>Calibri Light</vt:lpstr>
      <vt:lpstr>Office Theme</vt:lpstr>
      <vt:lpstr>Visio.Drawing.11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Lynn Felhofer</dc:creator>
  <cp:lastModifiedBy>Lynn Felhofer</cp:lastModifiedBy>
  <cp:revision>1</cp:revision>
  <dcterms:created xsi:type="dcterms:W3CDTF">2020-08-10T20:52:46Z</dcterms:created>
  <dcterms:modified xsi:type="dcterms:W3CDTF">2020-08-10T20:53:32Z</dcterms:modified>
</cp:coreProperties>
</file>